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账户余额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INSERT INTO `</w:t>
      </w:r>
      <w:r>
        <w:rPr>
          <w:rFonts w:hint="eastAsia"/>
          <w:b/>
          <w:bCs/>
          <w:color w:val="FF0000"/>
        </w:rPr>
        <w:t>ims_mc_members</w:t>
      </w:r>
      <w:r>
        <w:rPr>
          <w:rFonts w:hint="eastAsia"/>
        </w:rPr>
        <w:t>` VALUES ('199', '5', '18999999999', '885683cbf66237d4f7a25c37650d1255@012wz.com', 'c7daabf34be833c698a0b2e7138279fc', 'iDpxNpnH', '4', '158.00', '9995556.74', '0.00', '0.00', '0.00', '1499790285', '强哥', '街墙', 'http://wx.qlogo.cn/mmopen/HImTr9Y5bJXOQ4MepvkH30XGia86KLWCuMh7tIeoP1EFeCUFlHAnFndPeLkg9gNkTAP5pLcvRam0TTxgobrsQJwlTDnLcCDwM/132', '', '0', '1', '2017', '5', '1', '', '', '', '', '', '', '', '', '中国', '福建省', '厦门市', '', '', '', '', '', '', '', '', '', '', '', '', '', '', '', '', '', '', '0.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商城对接cps </w:t>
      </w:r>
      <w:bookmarkStart w:id="4" w:name="_GoBack"/>
      <w:bookmarkEnd w:id="4"/>
      <w:r>
        <w:rPr>
          <w:rFonts w:hint="eastAsia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日志记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18     // error_log("\n\n".date('Y-m-d H:i:s').'=='.$url, 3, '/alidata/www/git/wd2.jieqiangtec.com/data/logs/curl.tx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shop.adjyc.com/test.php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shop.adjyc.com/test.php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[root@iZ300nn3dazZ wd2.jieqiangtec.com]# vim addons/ewei_shop/core/mobile/order/confirm.php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root@iZ300nn3dazZ wd2.jieqiangtec.com]# vim framework/function/global.func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1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5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36385" cy="3722370"/>
            <wp:effectExtent l="0" t="0" r="12065" b="11430"/>
            <wp:docPr id="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瀑布流下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cps.jieqiangtec.com/cps.php?m=finance&amp;a=push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735" cy="3060065"/>
            <wp:effectExtent l="0" t="0" r="5715" b="6985"/>
            <wp:docPr id="5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306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0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36385" cy="3722370"/>
            <wp:effectExtent l="0" t="0" r="12065" b="11430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瀑布流下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://cps.jieqiangtec.com/cps.php?m=finance&amp;a=push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735" cy="3060065"/>
            <wp:effectExtent l="0" t="0" r="5715" b="6985"/>
            <wp:docPr id="4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306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8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7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7F093A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63339F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8D148BF"/>
    <w:rsid w:val="19514D95"/>
    <w:rsid w:val="1952783C"/>
    <w:rsid w:val="19AC2712"/>
    <w:rsid w:val="19C926C3"/>
    <w:rsid w:val="19F73B5F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773D7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4E3BC9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807CC2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B971CD"/>
    <w:rsid w:val="36DB069B"/>
    <w:rsid w:val="373B0ED4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666ADC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C76386"/>
    <w:rsid w:val="4EDA7F5C"/>
    <w:rsid w:val="4EE723E5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D57BC7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693852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EC92CFD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4404E6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657A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6" Type="http://schemas.openxmlformats.org/officeDocument/2006/relationships/fontTable" Target="fontTable.xml"/><Relationship Id="rId55" Type="http://schemas.openxmlformats.org/officeDocument/2006/relationships/customXml" Target="../customXml/item2.xml"/><Relationship Id="rId54" Type="http://schemas.openxmlformats.org/officeDocument/2006/relationships/numbering" Target="numbering.xml"/><Relationship Id="rId53" Type="http://schemas.openxmlformats.org/officeDocument/2006/relationships/customXml" Target="../customXml/item1.xml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jpe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17T17:04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